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от            №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0" w:name="_Toc462917898" w:displacedByCustomXml="next"/>
    <w:bookmarkStart w:id="1" w:name="_Toc462917190" w:displacedByCustomXml="next"/>
    <w:bookmarkStart w:id="2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0"/>
          <w:r w:rsidR="000E415B" w:rsidRPr="000E415B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0E415B" w:rsidRPr="000E415B">
            <w:rPr>
              <w:sz w:val="26"/>
              <w:szCs w:val="26"/>
            </w:rPr>
            <w:fldChar w:fldCharType="separate"/>
          </w:r>
        </w:p>
        <w:p w:rsidR="00CD6C98" w:rsidRPr="00CA609D" w:rsidRDefault="000E415B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E415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0E415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0E415B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3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2"/>
      <w:bookmarkEnd w:id="1"/>
      <w:bookmarkEnd w:id="3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4" w:name="_Toc231713686"/>
      <w:bookmarkStart w:id="5" w:name="_Toc305752563"/>
      <w:bookmarkStart w:id="6" w:name="_Toc307487889"/>
      <w:bookmarkStart w:id="7" w:name="_Toc383949005"/>
      <w:bookmarkStart w:id="8" w:name="_Toc399943932"/>
      <w:bookmarkStart w:id="9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0" w:name="_Toc462917191"/>
      <w:bookmarkStart w:id="11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2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3" w:name="_Toc462917901"/>
      <w:bookmarkEnd w:id="12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3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618682924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4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5" w:name="_Toc462917903"/>
      <w:r w:rsidRPr="007C1195">
        <w:rPr>
          <w:sz w:val="26"/>
          <w:szCs w:val="26"/>
        </w:rPr>
        <w:t>Региональный уровень</w:t>
      </w:r>
      <w:bookmarkEnd w:id="15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bookmarkStart w:id="16" w:name="_GoBack"/>
      <w:bookmarkEnd w:id="16"/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Server 2000 SP4 должно быть установлено обновление безопасности (SecurityUpdateforMicrosoftWindows KB 835732 соответствующего языка ОС)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0E415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0E415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6C66" w:rsidRDefault="00C36C66" w:rsidP="000D788E">
      <w:pPr>
        <w:spacing w:after="0" w:line="240" w:lineRule="auto"/>
      </w:pPr>
      <w:r>
        <w:separator/>
      </w:r>
    </w:p>
  </w:endnote>
  <w:endnote w:type="continuationSeparator" w:id="1">
    <w:p w:rsidR="00C36C66" w:rsidRDefault="00C36C66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0E415B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C271CE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6C66" w:rsidRDefault="00C36C66" w:rsidP="000D788E">
      <w:pPr>
        <w:spacing w:after="0" w:line="240" w:lineRule="auto"/>
      </w:pPr>
      <w:r>
        <w:separator/>
      </w:r>
    </w:p>
  </w:footnote>
  <w:footnote w:type="continuationSeparator" w:id="1">
    <w:p w:rsidR="00C36C66" w:rsidRDefault="00C36C66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0E415B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271CE"/>
    <w:rsid w:val="00C36C66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415B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ACA5FB4-A231-4CE8-8C7F-D342E5E018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78</Words>
  <Characters>12420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учитель</cp:lastModifiedBy>
  <cp:revision>2</cp:revision>
  <cp:lastPrinted>2016-10-07T13:49:00Z</cp:lastPrinted>
  <dcterms:created xsi:type="dcterms:W3CDTF">2019-05-06T18:22:00Z</dcterms:created>
  <dcterms:modified xsi:type="dcterms:W3CDTF">2019-05-06T18:22:00Z</dcterms:modified>
</cp:coreProperties>
</file>